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627AEAF" w14:textId="77777777" w:rsidR="002B39D4" w:rsidRDefault="002B39D4" w:rsidP="002B39D4">
      <w:r>
        <w:t>3.2.a)</w:t>
      </w:r>
    </w:p>
    <w:bookmarkStart w:id="0" w:name="_MON_1540539883"/>
    <w:bookmarkEnd w:id="0"/>
    <w:p w14:paraId="0104842F" w14:textId="4EBB495A" w:rsidR="00920A31" w:rsidRDefault="002A75B1" w:rsidP="002B39D4">
      <w:r>
        <w:object w:dxaOrig="6452" w:dyaOrig="3765" w14:anchorId="576C70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5pt;height:188.5pt" o:ole="">
            <v:imagedata r:id="rId5" o:title=""/>
          </v:shape>
          <o:OLEObject Type="Embed" ProgID="Excel.Sheet.12" ShapeID="_x0000_i1025" DrawAspect="Content" ObjectID="_1540555640" r:id="rId6"/>
        </w:object>
      </w:r>
    </w:p>
    <w:p w14:paraId="0C01307F" w14:textId="2F121F28" w:rsidR="002B39D4" w:rsidRDefault="001C090C" w:rsidP="001C090C">
      <w:pPr>
        <w:pStyle w:val="Listenabsatz"/>
        <w:numPr>
          <w:ilvl w:val="0"/>
          <w:numId w:val="1"/>
        </w:numPr>
      </w:pPr>
      <w:r>
        <w:t>ch[3] und ch[7] sind Leerzeichen.</w:t>
      </w:r>
    </w:p>
    <w:p w14:paraId="6542014B" w14:textId="0F614643" w:rsidR="001C090C" w:rsidRDefault="006E1974" w:rsidP="001C090C">
      <w:r>
        <w:t>3.2.b)</w:t>
      </w:r>
    </w:p>
    <w:p w14:paraId="21D136C2" w14:textId="570C3117" w:rsidR="006E1974" w:rsidRDefault="006E1974" w:rsidP="001C090C">
      <w:r>
        <w:t>25,26,27,28,3A,3B,4,5,6,7,9,11,12,3C,3B,4,5,12,13,14,15,16,18,19,3C,</w:t>
      </w:r>
      <w:r w:rsidR="00B93FFA">
        <w:t>3B,4,5,6,7,8,9,11,12,3C,3B,4,5,</w:t>
      </w:r>
      <w:r w:rsidR="00B93FFA">
        <w:br/>
        <w:t>1</w:t>
      </w:r>
      <w:r>
        <w:t>2,20,3C,3B</w:t>
      </w:r>
      <w:r w:rsidR="00B93FFA">
        <w:t>,4,5,12,13,14,16,18,19,3C,3B,4,5,12,13,14,15,16,18,19,3C,3B</w:t>
      </w:r>
    </w:p>
    <w:p w14:paraId="09C41D9E" w14:textId="654AF6D6" w:rsidR="00B93FFA" w:rsidRDefault="00B93FFA" w:rsidP="001C090C">
      <w:r>
        <w:t>3.2.c)</w:t>
      </w:r>
      <w:r w:rsidR="000A7F7F" w:rsidRPr="000A7F7F">
        <w:t xml:space="preserve"> </w:t>
      </w:r>
      <w:bookmarkStart w:id="1" w:name="_GoBack"/>
      <w:bookmarkEnd w:id="1"/>
    </w:p>
    <w:p w14:paraId="07EC4A7C" w14:textId="47F3B370" w:rsidR="000A7F7F" w:rsidRDefault="000A7F7F" w:rsidP="001C090C">
      <w:r>
        <w:t>Siehe nächste Seite</w:t>
      </w:r>
    </w:p>
    <w:p w14:paraId="6F6F9566" w14:textId="7C440663" w:rsidR="00B93FFA" w:rsidRDefault="000A7F7F" w:rsidP="001C090C">
      <w:r>
        <w:object w:dxaOrig="4538" w:dyaOrig="28521" w14:anchorId="7FF33875">
          <v:shape id="_x0000_i1036" type="#_x0000_t75" style="width:134.5pt;height:837pt;mso-position-horizontal:absolute" o:ole="">
            <v:imagedata r:id="rId7" o:title=""/>
          </v:shape>
          <o:OLEObject Type="Embed" ProgID="Visio.Drawing.15" ShapeID="_x0000_i1036" DrawAspect="Content" ObjectID="_1540555641" r:id="rId8"/>
        </w:object>
      </w:r>
    </w:p>
    <w:sectPr w:rsidR="00B93FFA" w:rsidSect="000A7F7F">
      <w:pgSz w:w="11906" w:h="16838"/>
      <w:pgMar w:top="0" w:right="1417" w:bottom="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2D25D5"/>
    <w:multiLevelType w:val="hybridMultilevel"/>
    <w:tmpl w:val="4F6C7AA8"/>
    <w:lvl w:ilvl="0" w:tplc="897A77EE">
      <w:start w:val="3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2C2B"/>
    <w:rsid w:val="0000244B"/>
    <w:rsid w:val="000A7F7F"/>
    <w:rsid w:val="001C090C"/>
    <w:rsid w:val="002A75B1"/>
    <w:rsid w:val="002B39D4"/>
    <w:rsid w:val="006E1974"/>
    <w:rsid w:val="00920A31"/>
    <w:rsid w:val="00992C2B"/>
    <w:rsid w:val="00A20AD9"/>
    <w:rsid w:val="00B93F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6B45E74"/>
  <w15:chartTrackingRefBased/>
  <w15:docId w15:val="{BA7223A4-D368-448E-8F2B-CE311AD3AC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Listenabsatz">
    <w:name w:val="List Paragraph"/>
    <w:basedOn w:val="Standard"/>
    <w:uiPriority w:val="34"/>
    <w:qFormat/>
    <w:rsid w:val="001C090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Excel_Worksheet.xls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41</Words>
  <Characters>263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ter Henniger</dc:creator>
  <cp:keywords/>
  <dc:description/>
  <cp:lastModifiedBy>Peter Henniger</cp:lastModifiedBy>
  <cp:revision>6</cp:revision>
  <dcterms:created xsi:type="dcterms:W3CDTF">2016-11-09T14:53:00Z</dcterms:created>
  <dcterms:modified xsi:type="dcterms:W3CDTF">2016-11-13T14:21:00Z</dcterms:modified>
</cp:coreProperties>
</file>